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70" r:id="rId1"/>
    <p:sldMasterId id="2147483671" r:id="rId2"/>
  </p:sldMasterIdLst>
  <p:notesMasterIdLst>
    <p:notesMasterId r:id="rId11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</p:sldIdLst>
  <p:sldSz cx="9144000" cy="6858000" type="screen4x3"/>
  <p:notesSz cx="7102475" cy="10233025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928" autoAdjust="0"/>
  </p:normalViewPr>
  <p:slideViewPr>
    <p:cSldViewPr snapToGrid="0">
      <p:cViewPr varScale="1">
        <p:scale>
          <a:sx n="97" d="100"/>
          <a:sy n="97" d="100"/>
        </p:scale>
        <p:origin x="1565" y="1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tableStyles" Target="tableStyle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dirty="0" err="1"/>
              <a:t>Потенційні</a:t>
            </a:r>
            <a:r>
              <a:rPr lang="ru-RU" dirty="0"/>
              <a:t> і </a:t>
            </a:r>
            <a:r>
              <a:rPr lang="ru-RU" dirty="0" err="1"/>
              <a:t>дійсні</a:t>
            </a:r>
            <a:r>
              <a:rPr lang="ru-RU" dirty="0"/>
              <a:t> </a:t>
            </a:r>
            <a:r>
              <a:rPr lang="ru-RU" dirty="0" err="1"/>
              <a:t>клієнти</a:t>
            </a:r>
            <a:r>
              <a:rPr lang="ru-RU" dirty="0"/>
              <a:t> банку</a:t>
            </a:r>
          </a:p>
        </c:rich>
      </c:tx>
      <c:layout>
        <c:manualLayout>
          <c:xMode val="edge"/>
          <c:yMode val="edge"/>
          <c:x val="0.1237700068422538"/>
          <c:y val="1.204637570084770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title>
    <c:autoTitleDeleted val="0"/>
    <c:plotArea>
      <c:layout>
        <c:manualLayout>
          <c:layoutTarget val="inner"/>
          <c:xMode val="edge"/>
          <c:yMode val="edge"/>
          <c:x val="0.12066624223121332"/>
          <c:y val="2.9282799063088394E-2"/>
          <c:w val="0.79264692363226175"/>
          <c:h val="0.81455663804308687"/>
        </c:manualLayout>
      </c:layout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Немає рахунку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6</c:f>
              <c:numCache>
                <c:formatCode>General</c:formatCode>
                <c:ptCount val="5"/>
                <c:pt idx="0">
                  <c:v>0.5</c:v>
                </c:pt>
                <c:pt idx="1">
                  <c:v>1.5</c:v>
                </c:pt>
                <c:pt idx="2">
                  <c:v>2.5</c:v>
                </c:pt>
                <c:pt idx="3">
                  <c:v>3.5</c:v>
                </c:pt>
                <c:pt idx="4">
                  <c:v>4.5</c:v>
                </c:pt>
              </c:numCache>
            </c:numRef>
          </c:xVal>
          <c:yVal>
            <c:numRef>
              <c:f>Лист1!$B$2:$B$6</c:f>
              <c:numCache>
                <c:formatCode>General</c:formatCode>
                <c:ptCount val="5"/>
                <c:pt idx="0">
                  <c:v>10</c:v>
                </c:pt>
                <c:pt idx="1">
                  <c:v>12</c:v>
                </c:pt>
                <c:pt idx="2">
                  <c:v>17</c:v>
                </c:pt>
                <c:pt idx="3">
                  <c:v>25</c:v>
                </c:pt>
                <c:pt idx="4">
                  <c:v>2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A6F-4B9F-8715-2F6B499F8F42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Є рахунок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6</c:f>
              <c:numCache>
                <c:formatCode>General</c:formatCode>
                <c:ptCount val="5"/>
                <c:pt idx="0">
                  <c:v>0.5</c:v>
                </c:pt>
                <c:pt idx="1">
                  <c:v>1.5</c:v>
                </c:pt>
                <c:pt idx="2">
                  <c:v>2.5</c:v>
                </c:pt>
                <c:pt idx="3">
                  <c:v>3.5</c:v>
                </c:pt>
                <c:pt idx="4">
                  <c:v>4.5</c:v>
                </c:pt>
              </c:numCache>
            </c:numRef>
          </c:xVal>
          <c:yVal>
            <c:numRef>
              <c:f>Лист1!$C$2:$C$6</c:f>
              <c:numCache>
                <c:formatCode>General</c:formatCode>
                <c:ptCount val="5"/>
                <c:pt idx="0">
                  <c:v>17</c:v>
                </c:pt>
                <c:pt idx="1">
                  <c:v>21</c:v>
                </c:pt>
                <c:pt idx="2">
                  <c:v>23</c:v>
                </c:pt>
                <c:pt idx="3">
                  <c:v>24</c:v>
                </c:pt>
                <c:pt idx="4">
                  <c:v>2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DA6F-4B9F-8715-2F6B499F8F4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09827887"/>
        <c:axId val="937222207"/>
      </c:scatterChart>
      <c:valAx>
        <c:axId val="1209827887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dirty="0"/>
                  <a:t>ча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LID4096"/>
            </a:p>
          </c:txPr>
        </c:title>
        <c:numFmt formatCode="[$-419]d\ mmm\ yy;@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937222207"/>
        <c:crosses val="autoZero"/>
        <c:crossBetween val="midCat"/>
      </c:valAx>
      <c:valAx>
        <c:axId val="93722220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uk-UA" dirty="0"/>
                  <a:t>К-ть</a:t>
                </a:r>
                <a:r>
                  <a:rPr lang="uk-UA" baseline="0" dirty="0"/>
                  <a:t> </a:t>
                </a:r>
                <a:r>
                  <a:rPr lang="uk-UA" baseline="0" dirty="0" err="1"/>
                  <a:t>авторизацій</a:t>
                </a:r>
                <a:endParaRPr lang="ru-RU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LID4096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1209827887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LID4096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Види консультації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144C-47A0-B23C-8B1A04B8C72B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2-144C-47A0-B23C-8B1A04B8C72B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144C-47A0-B23C-8B1A04B8C72B}"/>
              </c:ext>
            </c:extLst>
          </c:dPt>
          <c:dLbls>
            <c:dLbl>
              <c:idx val="0"/>
              <c:dLblPos val="ct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144C-47A0-B23C-8B1A04B8C72B}"/>
                </c:ext>
              </c:extLst>
            </c:dLbl>
            <c:dLbl>
              <c:idx val="1"/>
              <c:dLblPos val="ct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144C-47A0-B23C-8B1A04B8C72B}"/>
                </c:ext>
              </c:extLst>
            </c:dLbl>
            <c:dLbl>
              <c:idx val="2"/>
              <c:dLblPos val="ct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144C-47A0-B23C-8B1A04B8C72B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LID4096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4</c:f>
              <c:strCache>
                <c:ptCount val="3"/>
                <c:pt idx="0">
                  <c:v>Валютний радник</c:v>
                </c:pt>
                <c:pt idx="1">
                  <c:v>Юридичний радник</c:v>
                </c:pt>
                <c:pt idx="2">
                  <c:v>Бухгалтерський радник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13</c:v>
                </c:pt>
                <c:pt idx="1">
                  <c:v>9</c:v>
                </c:pt>
                <c:pt idx="2">
                  <c:v>1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44C-47A0-B23C-8B1A04B8C72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LID4096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3078162" cy="5111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4022725" y="0"/>
            <a:ext cx="3078162" cy="5111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3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992187" y="766762"/>
            <a:ext cx="5118100" cy="3838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709612" y="4860925"/>
            <a:ext cx="5683250" cy="4605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9720262"/>
            <a:ext cx="3078162" cy="5111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4022725" y="9720262"/>
            <a:ext cx="3078162" cy="5111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9050" tIns="49525" rIns="99050" bIns="49525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Calibri"/>
              <a:buNone/>
            </a:pPr>
            <a:fld id="{00000000-1234-1234-1234-123412341234}" type="slidenum">
              <a:rPr lang="ru-RU" sz="13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Google Shape;160;p1:notes"/>
          <p:cNvSpPr txBox="1">
            <a:spLocks noGrp="1"/>
          </p:cNvSpPr>
          <p:nvPr>
            <p:ph type="body" idx="1"/>
          </p:nvPr>
        </p:nvSpPr>
        <p:spPr>
          <a:xfrm>
            <a:off x="709612" y="4860925"/>
            <a:ext cx="5683250" cy="4605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1" name="Google Shape;161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6763"/>
            <a:ext cx="5118100" cy="3838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p2:notes"/>
          <p:cNvSpPr txBox="1">
            <a:spLocks noGrp="1"/>
          </p:cNvSpPr>
          <p:nvPr>
            <p:ph type="body" idx="1"/>
          </p:nvPr>
        </p:nvSpPr>
        <p:spPr>
          <a:xfrm>
            <a:off x="709612" y="4860925"/>
            <a:ext cx="5683250" cy="4605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3" name="Google Shape;173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6763"/>
            <a:ext cx="5118100" cy="3838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3:notes"/>
          <p:cNvSpPr txBox="1">
            <a:spLocks noGrp="1"/>
          </p:cNvSpPr>
          <p:nvPr>
            <p:ph type="body" idx="1"/>
          </p:nvPr>
        </p:nvSpPr>
        <p:spPr>
          <a:xfrm>
            <a:off x="709612" y="4860925"/>
            <a:ext cx="5683250" cy="4605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Чітко визначивши проблеми і потреби, що спонукали до створення проекту, необхідно сформулювати його мету та завдання. Під метою слід розуміти формулювання проблем та потреб у вигляді твердження загального типу про бажаний стан об'єкта, якого необхідно досягти як кінцевий результат реалізації проекту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Мета - це: "детально відпрацьоване, узгоджене, лаконічне формулювання бачення майбутнього; коротке визначення того, який позитивний результат буде отримано від реалізації проекту; основа тих завдань, на виконання яких буде спрямована діяльність організації; позитивний кінцевий результат, який планується і буде здобутий, після вирішення поставленої проблеми". Мета будується за такою схемою: </a:t>
            </a:r>
            <a:r>
              <a:rPr lang="ru-RU" sz="1800" b="0" i="1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"Що зробити</a:t>
            </a: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 для досягнення мети і </a:t>
            </a:r>
            <a:r>
              <a:rPr lang="ru-RU" sz="1800" b="0" i="1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яким чином це зробити?"</a:t>
            </a: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Мета проекту може бути і коротко -, і довгостроковою. Термін реалізації довгострокової мети залежатиме від виконання короткострокової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Мета проекту повинна відповідати на запитання: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 Чи достатньо значуща і актуальна мета, щоб її здійснювати?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 Чи є дана мета передумовою успіху?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 Чи відповідають засоби досягнення і мета між собою?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 Наскільки мета реальна та відповідає напряму діяльності і потенціалу організації?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 Чи прослідковується логічна послідовність між метою та етапами її здійснення?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 Чи відповідають очікувані результати вирішенню мети?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 Чи матиме мета розвиток після реалізації проекту у майбутньому?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Формулювання мети повинне вміщатися в одне-два речення, які логічно пов'язані та витікають з потреб та проблем. В мету необхідно включити очікуваний результат (позитивний ефект або зміни, що мають бути наслідком вирішення існуючої проблеми); власне, саму проблему, яка потребує вирішення; цільову групу населення, якій адресовано проект; головний засіб отримання очікуваного результату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Чіткі, конкретні заходи, що піддаються вимірюванню у процесі реалізації проекту, без виконання яких його мета не буде досягнута, називаються завданнями проекту. Завдання, як і мета, мають бути реалістичними та формулюватися гранично чітко і ясно. Вони повинні містити кількісні дані про корисність проекту, щоб після виконання кожного завдання можна було легко оцінити, що досягнуто і яка частина проекту реалізована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Завдання - це кінцевий результат вирішення або покращення ситуації, що очікується досягнути по завершенню діяльності. Основне питання, на яке повинно відповідати завдання проекту: яка різниця між теперішнім станом справ і тим, що буде в майбутньому?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Серед критеріїв відповідності завдань меті проекту є: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. Зв'язок з проблемою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. Доцільність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3. Відповідність місії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4. Зацікавленість клієнтів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5. Виправданість завдань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6. Дотримання етики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7. Відповідність кінцевих результатів до заявленої цілі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8. Кваліфікація персоналу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9. Підтримка у суспільстві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Завдання приносять найбільшу користь, коли вони чітко сформульовані і прямо відповідають таким вимогам: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. Чіткість, конкретність, певність, дієвість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. Вимірність - підлягають оглядовому підтвердженню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3. Реалістичність - можна досягти за допомогою наявних ресурсів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4. Гідність - не бути надто дрібними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5. Адекватність - відповідність потребам громади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Формулювання завдання повинно починатися дієсловами, які означають завершення - здійснити, провести, впровадити, надати, підготувати, розподілити, зменшити, збільшити, організувати, виготовити, встановити тощо, уникаючи слів, які показують процес: підтримати, поліпшити, підсилити, сприяти, координувати, перебудовувати тощо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Приклад формулювання мети та завдань.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"Метою проекту (проведення круглого столу) є визначення пріоритетних заходів щодо збільшення участі освіченої молоді у розвитку основних сфер міста шляхом стимулювання та визнання їх активності в створенні власних проектів"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Завдання: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. Згуртувати органи влади, організації, науковців та діячів м. Полтави, які займаються заохоченням та підтримкою громадських ініціатив до розвитку міста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. Проінформувати про можливості і досвід впроваджених на сьогодні фінансово-економічних та організаційних механізмів залучення громадськості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3. Проінформувати про створення громадської організації Центр наукових досліджень та реалізації соціальних проектів "Перспектива"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4. Продемонструвати підтримку Представництва Фонду ім. Гайнріха Бьолля в Україні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5. Представити Проект Полтавського міського конкурсу проектів розвитку міста як форми стимулювання публічної громадської активності, самоорганізації та самореалізації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6. Привернути увагу ЗМІ до майбутнього Проекту.</a:t>
            </a:r>
            <a:endParaRPr/>
          </a:p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7. Залучити до майбутнього Проекту нових учасників, експертів, спонсорів.</a:t>
            </a:r>
            <a:endParaRPr/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8" name="Google Shape;188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6763"/>
            <a:ext cx="5118100" cy="3838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Google Shape;198;p4:notes"/>
          <p:cNvSpPr txBox="1">
            <a:spLocks noGrp="1"/>
          </p:cNvSpPr>
          <p:nvPr>
            <p:ph type="body" idx="1"/>
          </p:nvPr>
        </p:nvSpPr>
        <p:spPr>
          <a:xfrm>
            <a:off x="709612" y="4860925"/>
            <a:ext cx="5683250" cy="4605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Під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час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виступу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:</a:t>
            </a:r>
            <a:endParaRPr dirty="0"/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-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визначити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процеси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що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дають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найбільший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бізнес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ефект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Відслідковування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зміни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ціни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товару</a:t>
            </a:r>
            <a:endParaRPr dirty="0"/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-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визначити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процеси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що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будуть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сервісами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Оплата </a:t>
            </a:r>
            <a:r>
              <a:rPr lang="ru-RU" sz="1800" b="0" i="0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замовлення</a:t>
            </a:r>
            <a:r>
              <a:rPr lang="ru-RU" sz="18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 sz="18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9" name="Google Shape;199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6763"/>
            <a:ext cx="5118100" cy="3838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5:notes"/>
          <p:cNvSpPr txBox="1">
            <a:spLocks noGrp="1"/>
          </p:cNvSpPr>
          <p:nvPr>
            <p:ph type="body" idx="1"/>
          </p:nvPr>
        </p:nvSpPr>
        <p:spPr>
          <a:xfrm>
            <a:off x="709612" y="4860925"/>
            <a:ext cx="5683250" cy="4605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Під час виступу визначити, які ролі будуть у користувачів. Вказати, які кейси будуть доступні для якої ролі.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1" name="Google Shape;211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6763"/>
            <a:ext cx="5118100" cy="3838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Google Shape;220;p6:notes"/>
          <p:cNvSpPr txBox="1">
            <a:spLocks noGrp="1"/>
          </p:cNvSpPr>
          <p:nvPr>
            <p:ph type="body" idx="1"/>
          </p:nvPr>
        </p:nvSpPr>
        <p:spPr>
          <a:xfrm>
            <a:off x="709612" y="4860925"/>
            <a:ext cx="5683250" cy="4605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На основі матеріалів http://amis.fpm.kpi.ua/dbis-plsql/121-oracle-visualization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Визначити мінімум два типи діаграм, для візуалізації інформації про стан бізнесу.</a:t>
            </a:r>
            <a:endParaRPr/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Під час виступу обґрунтувати їх корисність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1" name="Google Shape;221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6763"/>
            <a:ext cx="5118100" cy="3838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Google Shape;232;p7:notes"/>
          <p:cNvSpPr txBox="1">
            <a:spLocks noGrp="1"/>
          </p:cNvSpPr>
          <p:nvPr>
            <p:ph type="body" idx="1"/>
          </p:nvPr>
        </p:nvSpPr>
        <p:spPr>
          <a:xfrm>
            <a:off x="709612" y="4860925"/>
            <a:ext cx="5683250" cy="4605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Створити гіперпосилання на адресу прототипу. Кнопка.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3" name="Google Shape;233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6763"/>
            <a:ext cx="5118100" cy="3838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" name="Google Shape;243;p8:notes"/>
          <p:cNvSpPr txBox="1">
            <a:spLocks noGrp="1"/>
          </p:cNvSpPr>
          <p:nvPr>
            <p:ph type="body" idx="1"/>
          </p:nvPr>
        </p:nvSpPr>
        <p:spPr>
          <a:xfrm>
            <a:off x="709612" y="4860925"/>
            <a:ext cx="5683250" cy="4605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4" name="Google Shape;244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6763"/>
            <a:ext cx="5118100" cy="3838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объект" type="obj">
  <p:cSld name="OBJECT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7" name="Google Shape;17;p2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" name="Google Shape;18;p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" name="Google Shape;19;p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" name="Google Shape;20;p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раздела" type="secHead">
  <p:cSld name="SECTION_HEADER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1"/>
          <p:cNvSpPr txBox="1"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888888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5" name="Google Shape;75;p1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6" name="Google Shape;76;p1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7" name="Google Shape;77;p1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итульный слайд" type="title">
  <p:cSld name="TITLE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2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0" name="Google Shape;80;p12"/>
          <p:cNvSpPr txBox="1"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888888"/>
              </a:buClr>
              <a:buSzPts val="3200"/>
              <a:buFont typeface="Arial"/>
              <a:buNone/>
              <a:defRPr sz="3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Font typeface="Arial"/>
              <a:buNone/>
              <a:defRPr sz="2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1" name="Google Shape;81;p1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2" name="Google Shape;82;p1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3" name="Google Shape;83;p1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объект" type="obj">
  <p:cSld name="OBJECT">
    <p:spTree>
      <p:nvGrpSpPr>
        <p:cNvPr id="1" name="Shape 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Google Shape;91;p14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2" name="Google Shape;92;p14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3" name="Google Shape;93;p14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4" name="Google Shape;94;p14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5" name="Google Shape;95;p14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Вертикальный заголовок и текст" type="vertTitleAndTx">
  <p:cSld name="VERTICAL_TITLE_AND_VERTICAL_TEXT"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p15"/>
          <p:cNvSpPr txBox="1">
            <a:spLocks noGrp="1"/>
          </p:cNvSpPr>
          <p:nvPr>
            <p:ph type="title"/>
          </p:nvPr>
        </p:nvSpPr>
        <p:spPr>
          <a:xfrm rot="5400000">
            <a:off x="4732337" y="2171700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8" name="Google Shape;98;p15"/>
          <p:cNvSpPr txBox="1">
            <a:spLocks noGrp="1"/>
          </p:cNvSpPr>
          <p:nvPr>
            <p:ph type="body" idx="1"/>
          </p:nvPr>
        </p:nvSpPr>
        <p:spPr>
          <a:xfrm rot="5400000">
            <a:off x="541338" y="190501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9" name="Google Shape;99;p15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0" name="Google Shape;100;p15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1" name="Google Shape;101;p15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вертикальный текст" type="vertTx">
  <p:cSld name="VERTICAL_TEXT"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16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4" name="Google Shape;104;p16"/>
          <p:cNvSpPr txBox="1">
            <a:spLocks noGrp="1"/>
          </p:cNvSpPr>
          <p:nvPr>
            <p:ph type="body" idx="1"/>
          </p:nvPr>
        </p:nvSpPr>
        <p:spPr>
          <a:xfrm rot="5400000">
            <a:off x="2309019" y="-251619"/>
            <a:ext cx="4525962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5" name="Google Shape;105;p16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6" name="Google Shape;106;p16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7" name="Google Shape;107;p1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Рисунок с подписью" type="picTx">
  <p:cSld name="PICTURE_WITH_CAPTION_TEXT">
    <p:spTree>
      <p:nvGrpSpPr>
        <p:cNvPr id="1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17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0" name="Google Shape;110;p17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1" name="Google Shape;111;p17"/>
          <p:cNvSpPr txBox="1">
            <a:spLocks noGrp="1"/>
          </p:cNvSpPr>
          <p:nvPr>
            <p:ph type="body" idx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2" name="Google Shape;112;p17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3" name="Google Shape;113;p17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4" name="Google Shape;114;p17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Объект с подписью" type="objTx">
  <p:cSld name="OBJECT_WITH_CAPTION_TEXT"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18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7" name="Google Shape;117;p18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8" name="Google Shape;118;p18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9" name="Google Shape;119;p18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0" name="Google Shape;120;p18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1" name="Google Shape;121;p18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Пустой слайд" type="blank">
  <p:cSld name="BLANK"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19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4" name="Google Shape;124;p19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5" name="Google Shape;125;p19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олько заголовок" type="titleOnly">
  <p:cSld name="TITLE_ONLY"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20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8" name="Google Shape;128;p2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9" name="Google Shape;129;p20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0" name="Google Shape;130;p2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Сравнение" type="twoTxTwoObj">
  <p:cSld name="TWO_OBJECTS_WITH_TEXT"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21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3" name="Google Shape;133;p21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4" name="Google Shape;134;p21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5" name="Google Shape;135;p21"/>
          <p:cNvSpPr txBox="1"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6" name="Google Shape;136;p21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7" name="Google Shape;137;p2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8" name="Google Shape;138;p2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9" name="Google Shape;139;p2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Вертикальный заголовок и текст" type="vertTitleAndTx">
  <p:cSld name="VERTICAL_TITLE_AND_VERTICAL_TEX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 rot="5400000">
            <a:off x="4732337" y="2171700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 rot="5400000">
            <a:off x="541338" y="190501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Два объекта" type="twoObj">
  <p:cSld name="TWO_OBJECTS"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p22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2" name="Google Shape;142;p22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3" name="Google Shape;143;p22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4" name="Google Shape;144;p2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5" name="Google Shape;145;p2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6" name="Google Shape;146;p2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раздела" type="secHead">
  <p:cSld name="SECTION_HEADER"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23"/>
          <p:cNvSpPr txBox="1"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9" name="Google Shape;149;p23"/>
          <p:cNvSpPr txBox="1"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888888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50" name="Google Shape;150;p23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51" name="Google Shape;151;p23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52" name="Google Shape;152;p2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итульный слайд" type="title">
  <p:cSld name="TITLE"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p24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55" name="Google Shape;155;p24"/>
          <p:cNvSpPr txBox="1"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888888"/>
              </a:buClr>
              <a:buSzPts val="3200"/>
              <a:buFont typeface="Arial"/>
              <a:buNone/>
              <a:defRPr sz="3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Font typeface="Arial"/>
              <a:buNone/>
              <a:defRPr sz="2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56" name="Google Shape;156;p24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57" name="Google Shape;157;p24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58" name="Google Shape;158;p24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вертикальный текст" type="vertTx">
  <p:cSld name="VERTICAL_TEXT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4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9" name="Google Shape;29;p4"/>
          <p:cNvSpPr txBox="1">
            <a:spLocks noGrp="1"/>
          </p:cNvSpPr>
          <p:nvPr>
            <p:ph type="body" idx="1"/>
          </p:nvPr>
        </p:nvSpPr>
        <p:spPr>
          <a:xfrm rot="5400000">
            <a:off x="2309019" y="-251619"/>
            <a:ext cx="4525962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0" name="Google Shape;30;p4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1" name="Google Shape;31;p4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2" name="Google Shape;32;p4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Рисунок с подписью" type="picTx">
  <p:cSld name="PICTURE_WITH_CAPTION_TEXT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5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5" name="Google Shape;35;p5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6" name="Google Shape;36;p5"/>
          <p:cNvSpPr txBox="1">
            <a:spLocks noGrp="1"/>
          </p:cNvSpPr>
          <p:nvPr>
            <p:ph type="body" idx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7" name="Google Shape;37;p5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8" name="Google Shape;38;p5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9" name="Google Shape;39;p5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Объект с подписью" type="objTx">
  <p:cSld name="OBJECT_WITH_CAPTION_TEXT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6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2" name="Google Shape;42;p6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3" name="Google Shape;43;p6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4" name="Google Shape;44;p6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5" name="Google Shape;45;p6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6" name="Google Shape;46;p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Пустой слайд" type="blank">
  <p:cSld name="BLANK"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Google Shape;48;p7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9" name="Google Shape;49;p7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0" name="Google Shape;50;p7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олько заголовок" type="titleOnly">
  <p:cSld name="TITLE_ONLY"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Google Shape;52;p8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3" name="Google Shape;53;p8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4" name="Google Shape;54;p8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5" name="Google Shape;55;p8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Сравнение" type="twoTxTwoObj">
  <p:cSld name="TWO_OBJECTS_WITH_TEXT"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9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8" name="Google Shape;58;p9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9" name="Google Shape;59;p9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0" name="Google Shape;60;p9"/>
          <p:cNvSpPr txBox="1"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1" name="Google Shape;61;p9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2" name="Google Shape;62;p9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4" name="Google Shape;64;p9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Два объекта" type="twoObj">
  <p:cSld name="TWO_OBJECTS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7" name="Google Shape;67;p10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8" name="Google Shape;68;p10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9" name="Google Shape;69;p1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0" name="Google Shape;70;p10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1" name="Google Shape;71;p1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" name="Google Shape;11;p1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3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6" name="Google Shape;86;p1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7" name="Google Shape;87;p13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8" name="Google Shape;88;p13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9" name="Google Shape;89;p1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9898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1" r:id="rId3"/>
    <p:sldLayoutId id="2147483662" r:id="rId4"/>
    <p:sldLayoutId id="2147483663" r:id="rId5"/>
    <p:sldLayoutId id="2147483664" r:id="rId6"/>
    <p:sldLayoutId id="2147483665" r:id="rId7"/>
    <p:sldLayoutId id="2147483666" r:id="rId8"/>
    <p:sldLayoutId id="2147483667" r:id="rId9"/>
    <p:sldLayoutId id="2147483668" r:id="rId10"/>
    <p:sldLayoutId id="2147483669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g"/><Relationship Id="rId5" Type="http://schemas.openxmlformats.org/officeDocument/2006/relationships/image" Target="../media/image3.jpg"/><Relationship Id="rId4" Type="http://schemas.openxmlformats.org/officeDocument/2006/relationships/image" Target="../media/image2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jpg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5" Type="http://schemas.openxmlformats.org/officeDocument/2006/relationships/chart" Target="../charts/chart2.xml"/><Relationship Id="rId4" Type="http://schemas.openxmlformats.org/officeDocument/2006/relationships/chart" Target="../charts/char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4" Type="http://schemas.openxmlformats.org/officeDocument/2006/relationships/hyperlink" Target="mailto:a.dima0311a@outlook.com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p25"/>
          <p:cNvSpPr txBox="1">
            <a:spLocks noGrp="1"/>
          </p:cNvSpPr>
          <p:nvPr>
            <p:ph type="title"/>
          </p:nvPr>
        </p:nvSpPr>
        <p:spPr>
          <a:xfrm>
            <a:off x="236537" y="2636837"/>
            <a:ext cx="8670925" cy="10715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46C0A"/>
              </a:buClr>
              <a:buSzPts val="3200"/>
              <a:buFont typeface="Calibri"/>
              <a:buNone/>
            </a:pPr>
            <a:r>
              <a:rPr lang="ru-RU" sz="3200" b="1" i="0" u="none" strike="noStrike" cap="none" dirty="0">
                <a:solidFill>
                  <a:srgbClr val="E46C0A"/>
                </a:solidFill>
                <a:latin typeface="Calibri"/>
                <a:ea typeface="Calibri"/>
                <a:cs typeface="Calibri"/>
                <a:sym typeface="Calibri"/>
              </a:rPr>
              <a:t>Бот для </a:t>
            </a:r>
            <a:r>
              <a:rPr lang="ru-RU" sz="3200" b="1" i="0" u="none" strike="noStrike" cap="none" dirty="0" err="1">
                <a:solidFill>
                  <a:srgbClr val="E46C0A"/>
                </a:solidFill>
                <a:latin typeface="Calibri"/>
                <a:ea typeface="Calibri"/>
                <a:cs typeface="Calibri"/>
                <a:sym typeface="Calibri"/>
              </a:rPr>
              <a:t>зв’язку</a:t>
            </a:r>
            <a:r>
              <a:rPr lang="ru-RU" sz="3200" b="1" i="0" u="none" strike="noStrike" cap="none" dirty="0">
                <a:solidFill>
                  <a:srgbClr val="E46C0A"/>
                </a:solidFill>
                <a:latin typeface="Calibri"/>
                <a:ea typeface="Calibri"/>
                <a:cs typeface="Calibri"/>
                <a:sym typeface="Calibri"/>
              </a:rPr>
              <a:t> з банком</a:t>
            </a:r>
            <a:endParaRPr sz="44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64" name="Google Shape;164;p2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232525" y="5202237"/>
            <a:ext cx="2924175" cy="1682750"/>
          </a:xfrm>
          <a:prstGeom prst="rect">
            <a:avLst/>
          </a:prstGeom>
          <a:noFill/>
          <a:ln>
            <a:noFill/>
          </a:ln>
        </p:spPr>
      </p:pic>
      <p:sp>
        <p:nvSpPr>
          <p:cNvPr id="165" name="Google Shape;165;p25" descr="Картинки по запросу braunschweig technische universität"/>
          <p:cNvSpPr txBox="1"/>
          <p:nvPr/>
        </p:nvSpPr>
        <p:spPr>
          <a:xfrm>
            <a:off x="144462" y="-144462"/>
            <a:ext cx="3048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66" name="Google Shape;166;p25" descr="http://turningpoint.in/cache/com_zoo/images/national-technical-university-of-ukraine-kyiv-polytechnic-institute1_431f2a66a0a23d514e59987ee21966e2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739730" y="148430"/>
            <a:ext cx="1909763" cy="1908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67" name="Google Shape;167;p25" descr="http://cs410721.vk.me/v410721165/2227/ffGOjAVYwuA.jpg"/>
          <p:cNvPicPr preferRelativeResize="0"/>
          <p:nvPr/>
        </p:nvPicPr>
        <p:blipFill rotWithShape="1">
          <a:blip r:embed="rId5">
            <a:alphaModFix/>
          </a:blip>
          <a:srcRect t="7346"/>
          <a:stretch/>
        </p:blipFill>
        <p:spPr>
          <a:xfrm>
            <a:off x="0" y="0"/>
            <a:ext cx="5645150" cy="20605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68" name="Google Shape;168;p25" descr="http://buythesky.com.au/App_Themes/RFDS/img/template/background-video-poster.jpg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0" y="2060575"/>
            <a:ext cx="9144000" cy="107950"/>
          </a:xfrm>
          <a:prstGeom prst="rect">
            <a:avLst/>
          </a:prstGeom>
          <a:noFill/>
          <a:ln>
            <a:noFill/>
          </a:ln>
        </p:spPr>
      </p:pic>
      <p:sp>
        <p:nvSpPr>
          <p:cNvPr id="169" name="Google Shape;169;p25"/>
          <p:cNvSpPr txBox="1"/>
          <p:nvPr/>
        </p:nvSpPr>
        <p:spPr>
          <a:xfrm>
            <a:off x="250825" y="4868863"/>
            <a:ext cx="6819900" cy="95410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400" b="1" i="0" u="none" strike="noStrike" cap="none" dirty="0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НТУУ «</a:t>
            </a:r>
            <a:r>
              <a:rPr lang="ru-RU" sz="1400" b="1" i="0" u="none" strike="noStrike" cap="none" dirty="0" err="1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Київський</a:t>
            </a:r>
            <a:r>
              <a:rPr lang="ru-RU" sz="1400" b="1" i="0" u="none" strike="noStrike" cap="none" dirty="0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1" i="0" u="none" strike="noStrike" cap="none" dirty="0" err="1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політехнічний</a:t>
            </a:r>
            <a:r>
              <a:rPr lang="ru-RU" sz="1400" b="1" i="0" u="none" strike="noStrike" cap="none" dirty="0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1" i="0" u="none" strike="noStrike" cap="none" dirty="0" err="1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інститут</a:t>
            </a:r>
            <a:r>
              <a:rPr lang="ru-RU" sz="1400" b="1" i="0" u="none" strike="noStrike" cap="none" dirty="0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1" i="0" u="none" strike="noStrike" cap="none" dirty="0" err="1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імені</a:t>
            </a:r>
            <a:r>
              <a:rPr lang="ru-RU" sz="1400" b="1" i="0" u="none" strike="noStrike" cap="none" dirty="0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1" i="0" u="none" strike="noStrike" cap="none" dirty="0" err="1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Ігоря</a:t>
            </a:r>
            <a:r>
              <a:rPr lang="ru-RU" sz="1400" b="1" i="0" u="none" strike="noStrike" cap="none" dirty="0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1" i="0" u="none" strike="noStrike" cap="none" dirty="0" err="1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Сікорського</a:t>
            </a:r>
            <a:endParaRPr sz="1400" b="1" i="0" u="none" strike="noStrike" cap="none" dirty="0">
              <a:solidFill>
                <a:srgbClr val="24406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400" b="1" i="0" u="none" strike="noStrike" cap="none" dirty="0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Кафедра </a:t>
            </a:r>
            <a:r>
              <a:rPr lang="ru-RU" sz="1400" b="1" i="0" u="none" strike="noStrike" cap="none" dirty="0" err="1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прикладної</a:t>
            </a:r>
            <a:r>
              <a:rPr lang="ru-RU" sz="1400" b="1" i="0" u="none" strike="noStrike" cap="none" dirty="0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 математики</a:t>
            </a:r>
            <a:endParaRPr sz="1400" b="1" i="0" u="none" strike="noStrike" cap="none" dirty="0">
              <a:solidFill>
                <a:srgbClr val="24406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1" i="0" u="none" strike="noStrike" cap="none" dirty="0">
              <a:solidFill>
                <a:srgbClr val="24406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b="1" dirty="0">
                <a:solidFill>
                  <a:srgbClr val="244061"/>
                </a:solidFill>
              </a:rPr>
              <a:t>Агафонов Д. С. </a:t>
            </a:r>
            <a:r>
              <a:rPr lang="ru-RU" b="1">
                <a:solidFill>
                  <a:srgbClr val="244061"/>
                </a:solidFill>
              </a:rPr>
              <a:t>КМ-71</a:t>
            </a:r>
            <a:endParaRPr sz="1400" b="1" i="0" u="none" strike="noStrike" cap="none" dirty="0">
              <a:solidFill>
                <a:srgbClr val="24406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0" name="Google Shape;170;p25"/>
          <p:cNvSpPr txBox="1"/>
          <p:nvPr/>
        </p:nvSpPr>
        <p:spPr>
          <a:xfrm>
            <a:off x="3870325" y="6350000"/>
            <a:ext cx="1403350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400" b="1" i="0" u="none" strike="noStrike" cap="none">
                <a:solidFill>
                  <a:srgbClr val="244061"/>
                </a:solidFill>
                <a:latin typeface="Arial"/>
                <a:ea typeface="Arial"/>
                <a:cs typeface="Arial"/>
                <a:sym typeface="Arial"/>
              </a:rPr>
              <a:t>Київ 20</a:t>
            </a:r>
            <a:r>
              <a:rPr lang="ru-RU" b="1">
                <a:solidFill>
                  <a:srgbClr val="244061"/>
                </a:solidFill>
              </a:rPr>
              <a:t>20</a:t>
            </a:r>
            <a:endParaRPr sz="1400" b="1" i="0" u="none" strike="noStrike" cap="none">
              <a:solidFill>
                <a:srgbClr val="24406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5" name="Google Shape;175;p26" descr="http://buythesky.com.au/App_Themes/RFDS/img/template/background-video-poster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0" y="1062037"/>
            <a:ext cx="9144000" cy="107950"/>
          </a:xfrm>
          <a:prstGeom prst="rect">
            <a:avLst/>
          </a:prstGeom>
          <a:noFill/>
          <a:ln>
            <a:noFill/>
          </a:ln>
        </p:spPr>
      </p:pic>
      <p:sp>
        <p:nvSpPr>
          <p:cNvPr id="176" name="Google Shape;176;p26"/>
          <p:cNvSpPr txBox="1">
            <a:spLocks noGrp="1"/>
          </p:cNvSpPr>
          <p:nvPr>
            <p:ph type="title"/>
          </p:nvPr>
        </p:nvSpPr>
        <p:spPr>
          <a:xfrm>
            <a:off x="0" y="188912"/>
            <a:ext cx="8243887" cy="784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46C0A"/>
              </a:buClr>
              <a:buSzPts val="2800"/>
              <a:buFont typeface="Arial"/>
              <a:buNone/>
            </a:pPr>
            <a:r>
              <a:rPr lang="ru-RU" sz="2800" b="1" i="0" u="none" strike="noStrike" cap="none">
                <a:solidFill>
                  <a:srgbClr val="E46C0A"/>
                </a:solidFill>
                <a:latin typeface="Calibri"/>
                <a:ea typeface="Calibri"/>
                <a:cs typeface="Calibri"/>
                <a:sym typeface="Calibri"/>
              </a:rPr>
              <a:t>Актуальність проблеми</a:t>
            </a:r>
            <a:endParaRPr sz="44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77" name="Google Shape;177;p26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19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8" name="Google Shape;178;p26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9" name="Google Shape;179;p26" descr="data:image/jpeg;base64,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629VdeyaJ7o2dlskbl963Q16Kv9kLxACNrsQlrVasiJ/Xd1m+KFsV83nAAAjzcAAAAAAAAAAAAAAAAAAAAAAAAAAAAAAAAAAAAAAAAAAAAAAAAAAAAAAAAAAB//9k="/>
          <p:cNvSpPr txBox="1"/>
          <p:nvPr/>
        </p:nvSpPr>
        <p:spPr>
          <a:xfrm>
            <a:off x="155575" y="-144462"/>
            <a:ext cx="3048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80" name="Google Shape;180;p26"/>
          <p:cNvSpPr txBox="1"/>
          <p:nvPr/>
        </p:nvSpPr>
        <p:spPr>
          <a:xfrm>
            <a:off x="237422" y="1243156"/>
            <a:ext cx="2838088" cy="29809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i="1" dirty="0"/>
              <a:t>Я</a:t>
            </a:r>
            <a:r>
              <a:rPr lang="ru-RU" sz="1400" b="0" i="1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к </a:t>
            </a:r>
            <a:r>
              <a:rPr lang="ru-RU" sz="1400" b="0" i="1" u="none" strike="noStrike" cap="non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було</a:t>
            </a:r>
            <a:endParaRPr dirty="0"/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1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1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lvl="0"/>
            <a:r>
              <a:rPr lang="ru-RU" dirty="0"/>
              <a:t>Для </a:t>
            </a:r>
            <a:r>
              <a:rPr lang="ru-RU" dirty="0" err="1"/>
              <a:t>отримання</a:t>
            </a:r>
            <a:r>
              <a:rPr lang="ru-RU" dirty="0"/>
              <a:t> </a:t>
            </a:r>
            <a:r>
              <a:rPr lang="ru-RU" dirty="0" err="1"/>
              <a:t>консультації</a:t>
            </a:r>
            <a:r>
              <a:rPr lang="ru-RU" dirty="0"/>
              <a:t> </a:t>
            </a:r>
            <a:r>
              <a:rPr lang="ru-RU" dirty="0" err="1"/>
              <a:t>необхідно</a:t>
            </a:r>
            <a:r>
              <a:rPr lang="ru-RU" dirty="0"/>
              <a:t> </a:t>
            </a:r>
            <a:r>
              <a:rPr lang="ru-RU" dirty="0" err="1"/>
              <a:t>відвідування</a:t>
            </a:r>
            <a:r>
              <a:rPr lang="ru-RU" dirty="0"/>
              <a:t> </a:t>
            </a:r>
            <a:r>
              <a:rPr lang="ru-RU" dirty="0" err="1"/>
              <a:t>відділення</a:t>
            </a:r>
            <a:r>
              <a:rPr lang="ru-RU" dirty="0"/>
              <a:t> банку та </a:t>
            </a:r>
            <a:r>
              <a:rPr lang="ru-RU" dirty="0" err="1"/>
              <a:t>комунікація</a:t>
            </a:r>
            <a:r>
              <a:rPr lang="ru-RU" dirty="0"/>
              <a:t> з </a:t>
            </a:r>
            <a:r>
              <a:rPr lang="ru-RU" dirty="0" err="1"/>
              <a:t>різними</a:t>
            </a:r>
            <a:r>
              <a:rPr lang="ru-RU" dirty="0"/>
              <a:t> </a:t>
            </a:r>
            <a:r>
              <a:rPr lang="ru-RU" dirty="0" err="1"/>
              <a:t>спеціалістами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2" name="Google Shape;182;p26"/>
          <p:cNvSpPr txBox="1"/>
          <p:nvPr/>
        </p:nvSpPr>
        <p:spPr>
          <a:xfrm>
            <a:off x="3203848" y="1258887"/>
            <a:ext cx="2838088" cy="29809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400" b="0" i="1" u="none" strike="noStrike" cap="none" dirty="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Список проблем</a:t>
            </a:r>
            <a:endParaRPr sz="1400" b="0" i="1" u="none" strike="noStrike" cap="none" dirty="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1" u="none" strike="noStrike" cap="none" dirty="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1" u="none" strike="noStrike" cap="none" dirty="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85750" marR="0" lvl="0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ru-RU" i="1" dirty="0" err="1">
                <a:solidFill>
                  <a:srgbClr val="C00000"/>
                </a:solidFill>
              </a:rPr>
              <a:t>Витрачається</a:t>
            </a:r>
            <a:r>
              <a:rPr lang="ru-RU" i="1" dirty="0">
                <a:solidFill>
                  <a:srgbClr val="C00000"/>
                </a:solidFill>
              </a:rPr>
              <a:t> </a:t>
            </a:r>
            <a:r>
              <a:rPr lang="ru-RU" i="1" dirty="0" err="1">
                <a:solidFill>
                  <a:srgbClr val="C00000"/>
                </a:solidFill>
              </a:rPr>
              <a:t>багато</a:t>
            </a:r>
            <a:r>
              <a:rPr lang="ru-RU" i="1" dirty="0">
                <a:solidFill>
                  <a:srgbClr val="C00000"/>
                </a:solidFill>
              </a:rPr>
              <a:t> часу на </a:t>
            </a:r>
            <a:r>
              <a:rPr lang="ru-RU" i="1" dirty="0" err="1">
                <a:solidFill>
                  <a:srgbClr val="C00000"/>
                </a:solidFill>
              </a:rPr>
              <a:t>обслуговування</a:t>
            </a:r>
            <a:r>
              <a:rPr lang="ru-RU" i="1" dirty="0">
                <a:solidFill>
                  <a:srgbClr val="C00000"/>
                </a:solidFill>
              </a:rPr>
              <a:t> </a:t>
            </a:r>
            <a:r>
              <a:rPr lang="ru-RU" i="1" dirty="0" err="1">
                <a:solidFill>
                  <a:srgbClr val="C00000"/>
                </a:solidFill>
              </a:rPr>
              <a:t>клієнтів</a:t>
            </a:r>
            <a:r>
              <a:rPr lang="ru-RU" i="1" dirty="0">
                <a:solidFill>
                  <a:srgbClr val="C00000"/>
                </a:solidFill>
              </a:rPr>
              <a:t> з </a:t>
            </a:r>
            <a:r>
              <a:rPr lang="ru-RU" i="1" dirty="0" err="1">
                <a:solidFill>
                  <a:srgbClr val="C00000"/>
                </a:solidFill>
              </a:rPr>
              <a:t>невпорядкованим</a:t>
            </a:r>
            <a:r>
              <a:rPr lang="ru-RU" i="1" dirty="0">
                <a:solidFill>
                  <a:srgbClr val="C00000"/>
                </a:solidFill>
              </a:rPr>
              <a:t> списком </a:t>
            </a:r>
            <a:r>
              <a:rPr lang="ru-RU" i="1" dirty="0" err="1">
                <a:solidFill>
                  <a:srgbClr val="C00000"/>
                </a:solidFill>
              </a:rPr>
              <a:t>питань</a:t>
            </a:r>
            <a:endParaRPr lang="ru-RU" i="1" dirty="0">
              <a:solidFill>
                <a:srgbClr val="C00000"/>
              </a:solidFill>
            </a:endParaRPr>
          </a:p>
          <a:p>
            <a:pPr marL="285750" marR="0" lvl="0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ru-RU" sz="1400" b="0" i="1" u="none" strike="noStrike" cap="none" dirty="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Черги у </a:t>
            </a:r>
            <a:r>
              <a:rPr lang="ru-RU" sz="1400" b="0" i="1" u="none" strike="noStrike" cap="none" dirty="0" err="1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відділеннях</a:t>
            </a:r>
            <a:r>
              <a:rPr lang="ru-RU" sz="1400" b="0" i="1" u="none" strike="noStrike" cap="none" dirty="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 банку для </a:t>
            </a:r>
            <a:r>
              <a:rPr lang="ru-RU" sz="1400" b="0" i="1" u="none" strike="noStrike" cap="none" dirty="0" err="1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отримання</a:t>
            </a:r>
            <a:r>
              <a:rPr lang="ru-RU" sz="1400" b="0" i="1" u="none" strike="noStrike" cap="none" dirty="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0" i="1" u="none" strike="noStrike" cap="none" dirty="0" err="1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консультації</a:t>
            </a:r>
            <a:endParaRPr lang="ru-RU" sz="1400" b="0" i="1" u="none" strike="noStrike" cap="none" dirty="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85750" marR="0" lvl="0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ru-RU" i="1" dirty="0" err="1">
                <a:solidFill>
                  <a:srgbClr val="C00000"/>
                </a:solidFill>
              </a:rPr>
              <a:t>Залучення</a:t>
            </a:r>
            <a:r>
              <a:rPr lang="ru-RU" i="1" dirty="0">
                <a:solidFill>
                  <a:srgbClr val="C00000"/>
                </a:solidFill>
              </a:rPr>
              <a:t> </a:t>
            </a:r>
            <a:r>
              <a:rPr lang="ru-RU" i="1" dirty="0" err="1">
                <a:solidFill>
                  <a:srgbClr val="C00000"/>
                </a:solidFill>
              </a:rPr>
              <a:t>великої</a:t>
            </a:r>
            <a:r>
              <a:rPr lang="ru-RU" i="1" dirty="0">
                <a:solidFill>
                  <a:srgbClr val="C00000"/>
                </a:solidFill>
              </a:rPr>
              <a:t> </a:t>
            </a:r>
            <a:r>
              <a:rPr lang="ru-RU" i="1" dirty="0" err="1">
                <a:solidFill>
                  <a:srgbClr val="C00000"/>
                </a:solidFill>
              </a:rPr>
              <a:t>кількості</a:t>
            </a:r>
            <a:r>
              <a:rPr lang="ru-RU" i="1" dirty="0">
                <a:solidFill>
                  <a:srgbClr val="C00000"/>
                </a:solidFill>
              </a:rPr>
              <a:t> </a:t>
            </a:r>
            <a:r>
              <a:rPr lang="ru-RU" i="1" dirty="0" err="1">
                <a:solidFill>
                  <a:srgbClr val="C00000"/>
                </a:solidFill>
              </a:rPr>
              <a:t>співробітників</a:t>
            </a:r>
            <a:r>
              <a:rPr lang="ru-RU" i="1" dirty="0">
                <a:solidFill>
                  <a:srgbClr val="C00000"/>
                </a:solidFill>
              </a:rPr>
              <a:t> для </a:t>
            </a:r>
            <a:r>
              <a:rPr lang="ru-RU" i="1" dirty="0" err="1">
                <a:solidFill>
                  <a:srgbClr val="C00000"/>
                </a:solidFill>
              </a:rPr>
              <a:t>роботи</a:t>
            </a:r>
            <a:r>
              <a:rPr lang="ru-RU" i="1" dirty="0">
                <a:solidFill>
                  <a:srgbClr val="C00000"/>
                </a:solidFill>
              </a:rPr>
              <a:t> з </a:t>
            </a:r>
            <a:r>
              <a:rPr lang="ru-RU" i="1" dirty="0" err="1">
                <a:solidFill>
                  <a:srgbClr val="C00000"/>
                </a:solidFill>
              </a:rPr>
              <a:t>клієнтами</a:t>
            </a:r>
            <a:endParaRPr sz="1400" b="0" i="1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1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3" name="Google Shape;183;p26"/>
          <p:cNvSpPr txBox="1"/>
          <p:nvPr/>
        </p:nvSpPr>
        <p:spPr>
          <a:xfrm>
            <a:off x="6248287" y="1258887"/>
            <a:ext cx="2838088" cy="29809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i="1" dirty="0" err="1">
                <a:solidFill>
                  <a:srgbClr val="00B050"/>
                </a:solidFill>
              </a:rPr>
              <a:t>К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лючові</a:t>
            </a: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рішення</a:t>
            </a:r>
            <a:endParaRPr dirty="0"/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1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85750" marR="0" lvl="0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Створення</a:t>
            </a: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бота, за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допомогою</a:t>
            </a: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якого</a:t>
            </a: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користувач</a:t>
            </a: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може</a:t>
            </a: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обрати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потрібного</a:t>
            </a: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йому</a:t>
            </a: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фахівця</a:t>
            </a: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і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задати</a:t>
            </a: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йому</a:t>
            </a: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питання</a:t>
            </a:r>
            <a:r>
              <a:rPr lang="ru-RU" i="1" dirty="0">
                <a:solidFill>
                  <a:srgbClr val="00B050"/>
                </a:solidFill>
              </a:rPr>
              <a:t>.</a:t>
            </a:r>
          </a:p>
          <a:p>
            <a:pPr marL="285750" marR="0" lvl="0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ru-RU" sz="1400" b="0" i="1" u="none" strike="noStrike" cap="none" dirty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Таким чином, </a:t>
            </a:r>
            <a:r>
              <a:rPr lang="ru-RU" sz="1400" b="0" i="1" u="none" strike="noStrike" cap="none" dirty="0" err="1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вини</a:t>
            </a:r>
            <a:r>
              <a:rPr lang="ru-RU" i="1" dirty="0" err="1">
                <a:solidFill>
                  <a:srgbClr val="00B050"/>
                </a:solidFill>
              </a:rPr>
              <a:t>кає</a:t>
            </a:r>
            <a:r>
              <a:rPr lang="ru-RU" i="1" dirty="0">
                <a:solidFill>
                  <a:srgbClr val="00B050"/>
                </a:solidFill>
              </a:rPr>
              <a:t> </a:t>
            </a:r>
            <a:r>
              <a:rPr lang="ru-RU" i="1" dirty="0" err="1">
                <a:solidFill>
                  <a:srgbClr val="00B050"/>
                </a:solidFill>
              </a:rPr>
              <a:t>можливість</a:t>
            </a:r>
            <a:r>
              <a:rPr lang="ru-RU" i="1" dirty="0">
                <a:solidFill>
                  <a:srgbClr val="00B050"/>
                </a:solidFill>
              </a:rPr>
              <a:t> </a:t>
            </a:r>
            <a:r>
              <a:rPr lang="ru-RU" i="1" dirty="0" err="1">
                <a:solidFill>
                  <a:srgbClr val="00B050"/>
                </a:solidFill>
              </a:rPr>
              <a:t>зекономити</a:t>
            </a:r>
            <a:r>
              <a:rPr lang="ru-RU" i="1" dirty="0">
                <a:solidFill>
                  <a:srgbClr val="00B050"/>
                </a:solidFill>
              </a:rPr>
              <a:t> час як </a:t>
            </a:r>
            <a:r>
              <a:rPr lang="ru-RU" i="1" dirty="0" err="1">
                <a:solidFill>
                  <a:srgbClr val="00B050"/>
                </a:solidFill>
              </a:rPr>
              <a:t>клієнта</a:t>
            </a:r>
            <a:r>
              <a:rPr lang="ru-RU" i="1" dirty="0">
                <a:solidFill>
                  <a:srgbClr val="00B050"/>
                </a:solidFill>
              </a:rPr>
              <a:t>, так і </a:t>
            </a:r>
            <a:r>
              <a:rPr lang="ru-RU" i="1" dirty="0" err="1">
                <a:solidFill>
                  <a:srgbClr val="00B050"/>
                </a:solidFill>
              </a:rPr>
              <a:t>працівника</a:t>
            </a:r>
            <a:r>
              <a:rPr lang="ru-RU" i="1" dirty="0">
                <a:solidFill>
                  <a:srgbClr val="00B050"/>
                </a:solidFill>
              </a:rPr>
              <a:t> банку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026" name="Picture 2" descr="Картинки по запросу &quot;очередь в банке&quot;">
            <a:extLst>
              <a:ext uri="{FF2B5EF4-FFF2-40B4-BE49-F238E27FC236}">
                <a16:creationId xmlns:a16="http://schemas.microsoft.com/office/drawing/2014/main" id="{3E97BC3D-277C-4BB6-8187-67A308D588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55" y="4297253"/>
            <a:ext cx="3149615" cy="2094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Картинки по запросу &quot;много офисной работы&quot;">
            <a:extLst>
              <a:ext uri="{FF2B5EF4-FFF2-40B4-BE49-F238E27FC236}">
                <a16:creationId xmlns:a16="http://schemas.microsoft.com/office/drawing/2014/main" id="{496C1C31-C835-48DE-AE21-926F8FA391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0241" y="4534875"/>
            <a:ext cx="2819400" cy="1619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Картинки по запросу &quot;офисной работы&quot;">
            <a:extLst>
              <a:ext uri="{FF2B5EF4-FFF2-40B4-BE49-F238E27FC236}">
                <a16:creationId xmlns:a16="http://schemas.microsoft.com/office/drawing/2014/main" id="{2C863E89-71C2-4811-8870-BF1D7F06AF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286" y="4405126"/>
            <a:ext cx="2787763" cy="18573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" name="Google Shape;190;p27" descr="http://buythesky.com.au/App_Themes/RFDS/img/template/background-video-poster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0" y="1062037"/>
            <a:ext cx="9144000" cy="107950"/>
          </a:xfrm>
          <a:prstGeom prst="rect">
            <a:avLst/>
          </a:prstGeom>
          <a:noFill/>
          <a:ln>
            <a:noFill/>
          </a:ln>
        </p:spPr>
      </p:pic>
      <p:sp>
        <p:nvSpPr>
          <p:cNvPr id="191" name="Google Shape;191;p27"/>
          <p:cNvSpPr txBox="1">
            <a:spLocks noGrp="1"/>
          </p:cNvSpPr>
          <p:nvPr>
            <p:ph type="title"/>
          </p:nvPr>
        </p:nvSpPr>
        <p:spPr>
          <a:xfrm>
            <a:off x="0" y="188912"/>
            <a:ext cx="8243887" cy="784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46C0A"/>
              </a:buClr>
              <a:buSzPts val="2800"/>
              <a:buFont typeface="Calibri"/>
              <a:buNone/>
            </a:pPr>
            <a:r>
              <a:rPr lang="ru-RU" sz="2800" b="1" i="0" u="none" strike="noStrike" cap="none">
                <a:solidFill>
                  <a:srgbClr val="E46C0A"/>
                </a:solidFill>
                <a:latin typeface="Calibri"/>
                <a:ea typeface="Calibri"/>
                <a:cs typeface="Calibri"/>
                <a:sym typeface="Calibri"/>
              </a:rPr>
              <a:t>Мета та завдання проекту</a:t>
            </a:r>
            <a:endParaRPr sz="44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2" name="Google Shape;192;p27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19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3" name="Google Shape;193;p27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4" name="Google Shape;194;p27" descr="data:image/jpeg;base64,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629VdeyaJ7o2dlskbl963Q16Kv9kLxACNrsQlrVasiJ/Xd1m+KFsV83nAAAjzcAAAAAAAAAAAAAAAAAAAAAAAAAAAAAAAAAAAAAAAAAAAAAAAAAAAAAAAAAAB//9k="/>
          <p:cNvSpPr txBox="1"/>
          <p:nvPr/>
        </p:nvSpPr>
        <p:spPr>
          <a:xfrm>
            <a:off x="155575" y="-144462"/>
            <a:ext cx="3048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5" name="Google Shape;195;p27"/>
          <p:cNvSpPr txBox="1"/>
          <p:nvPr/>
        </p:nvSpPr>
        <p:spPr>
          <a:xfrm>
            <a:off x="155575" y="1573356"/>
            <a:ext cx="8753035" cy="11304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Мета </a:t>
            </a:r>
            <a:r>
              <a:rPr lang="uk-UA" sz="1800" b="1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полягає в створенні засобу зручного зв’язку між клієнтами (юридичними особами) з питаннями та фахівцями банку.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85750" marR="0" lvl="0" indent="-171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endParaRPr sz="1800" b="1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lang="uk-UA" sz="1800" b="1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6" name="Google Shape;196;p27"/>
          <p:cNvSpPr txBox="1"/>
          <p:nvPr/>
        </p:nvSpPr>
        <p:spPr>
          <a:xfrm>
            <a:off x="155574" y="2900651"/>
            <a:ext cx="8418058" cy="2685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Завдання</a:t>
            </a:r>
            <a:r>
              <a:rPr lang="ru-RU" sz="1800" b="1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проекту</a:t>
            </a:r>
            <a:endParaRPr sz="1800" b="1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1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lvl="0" indent="-342900">
              <a:buClr>
                <a:schemeClr val="dk1"/>
              </a:buClr>
              <a:buSzPts val="1800"/>
              <a:buFont typeface="Arial"/>
              <a:buAutoNum type="arabicPeriod"/>
            </a:pPr>
            <a:r>
              <a:rPr lang="uk-UA" sz="1800" b="1" dirty="0">
                <a:solidFill>
                  <a:schemeClr val="dk1"/>
                </a:solidFill>
                <a:latin typeface="Calibri"/>
                <a:cs typeface="Calibri"/>
                <a:sym typeface="Calibri"/>
              </a:rPr>
              <a:t>Авторизація користувачів за кодом ЄДРПОУ (</a:t>
            </a:r>
            <a:r>
              <a:rPr lang="ru-RU" sz="1800" b="1" dirty="0" err="1">
                <a:latin typeface="Calibri" panose="020F0502020204030204" pitchFamily="34" charset="0"/>
                <a:cs typeface="Calibri" panose="020F0502020204030204" pitchFamily="34" charset="0"/>
              </a:rPr>
              <a:t>Єдиний</a:t>
            </a:r>
            <a:r>
              <a:rPr lang="ru-RU" sz="18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1800" b="1" dirty="0" err="1">
                <a:latin typeface="Calibri" panose="020F0502020204030204" pitchFamily="34" charset="0"/>
                <a:cs typeface="Calibri" panose="020F0502020204030204" pitchFamily="34" charset="0"/>
              </a:rPr>
              <a:t>державний</a:t>
            </a:r>
            <a:r>
              <a:rPr lang="ru-RU" sz="18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1800" b="1" dirty="0" err="1">
                <a:latin typeface="Calibri" panose="020F0502020204030204" pitchFamily="34" charset="0"/>
                <a:cs typeface="Calibri" panose="020F0502020204030204" pitchFamily="34" charset="0"/>
              </a:rPr>
              <a:t>реєстр</a:t>
            </a:r>
            <a:r>
              <a:rPr lang="ru-RU" sz="18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1800" b="1" dirty="0" err="1">
                <a:latin typeface="Calibri" panose="020F0502020204030204" pitchFamily="34" charset="0"/>
                <a:cs typeface="Calibri" panose="020F0502020204030204" pitchFamily="34" charset="0"/>
              </a:rPr>
              <a:t>підприємств</a:t>
            </a:r>
            <a:r>
              <a:rPr lang="ru-RU" sz="1800" b="1" dirty="0">
                <a:latin typeface="Calibri" panose="020F0502020204030204" pitchFamily="34" charset="0"/>
                <a:cs typeface="Calibri" panose="020F0502020204030204" pitchFamily="34" charset="0"/>
              </a:rPr>
              <a:t> та </a:t>
            </a:r>
            <a:r>
              <a:rPr lang="ru-RU" sz="1800" b="1" dirty="0" err="1">
                <a:latin typeface="Calibri" panose="020F0502020204030204" pitchFamily="34" charset="0"/>
                <a:cs typeface="Calibri" panose="020F0502020204030204" pitchFamily="34" charset="0"/>
              </a:rPr>
              <a:t>організацій</a:t>
            </a:r>
            <a:r>
              <a:rPr lang="ru-RU" sz="18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1800" b="1" dirty="0" err="1">
                <a:latin typeface="Calibri" panose="020F0502020204030204" pitchFamily="34" charset="0"/>
                <a:cs typeface="Calibri" panose="020F0502020204030204" pitchFamily="34" charset="0"/>
              </a:rPr>
              <a:t>України</a:t>
            </a:r>
            <a:r>
              <a:rPr lang="uk-UA" sz="1800" b="1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) для виявлення потенційних клієнтів банку.</a:t>
            </a:r>
          </a:p>
          <a:p>
            <a:pPr marL="342900" lvl="0" indent="-342900">
              <a:buClr>
                <a:schemeClr val="dk1"/>
              </a:buClr>
              <a:buSzPts val="1800"/>
              <a:buFont typeface="Arial"/>
              <a:buAutoNum type="arabicPeriod"/>
            </a:pPr>
            <a:r>
              <a:rPr lang="uk-UA" sz="1800" b="1" i="0" u="none" strike="noStrike" cap="none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Надання можливості клієнт</a:t>
            </a:r>
            <a:r>
              <a:rPr lang="uk-UA" sz="1800" b="1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у направити список питань, документи для корекції, замовлення консультації</a:t>
            </a:r>
            <a:r>
              <a:rPr lang="ru-RU" sz="1800" b="1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 компетентному</a:t>
            </a:r>
            <a:r>
              <a:rPr lang="uk-UA" sz="1800" b="1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 співробітнику банку і отримати швидку відповідь.</a:t>
            </a:r>
            <a:endParaRPr sz="1800" b="1" i="0" u="none" strike="noStrike" cap="none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  <a:p>
            <a:pPr marL="285750" marR="0" lvl="0" indent="-171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endParaRPr sz="1800" b="1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1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B236CC41-51B6-46F2-B836-6301CD4340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6417110"/>
              </p:ext>
            </p:extLst>
          </p:nvPr>
        </p:nvGraphicFramePr>
        <p:xfrm>
          <a:off x="-144270" y="1238105"/>
          <a:ext cx="9432540" cy="503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4" imgW="10481026" imgH="5598624" progId="Visio.Drawing.15">
                  <p:embed/>
                </p:oleObj>
              </mc:Choice>
              <mc:Fallback>
                <p:oleObj name="Visio" r:id="rId4" imgW="10481026" imgH="559862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4270" y="1238105"/>
                        <a:ext cx="9432540" cy="5035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1" name="Google Shape;201;p28" descr="http://buythesky.com.au/App_Themes/RFDS/img/template/background-video-poster.jpg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0" y="1062037"/>
            <a:ext cx="9144000" cy="107950"/>
          </a:xfrm>
          <a:prstGeom prst="rect">
            <a:avLst/>
          </a:prstGeom>
          <a:noFill/>
          <a:ln>
            <a:noFill/>
          </a:ln>
        </p:spPr>
      </p:pic>
      <p:sp>
        <p:nvSpPr>
          <p:cNvPr id="202" name="Google Shape;202;p28"/>
          <p:cNvSpPr txBox="1">
            <a:spLocks noGrp="1"/>
          </p:cNvSpPr>
          <p:nvPr>
            <p:ph type="title"/>
          </p:nvPr>
        </p:nvSpPr>
        <p:spPr>
          <a:xfrm>
            <a:off x="0" y="188912"/>
            <a:ext cx="8243887" cy="784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46C0A"/>
              </a:buClr>
              <a:buSzPts val="2800"/>
              <a:buFont typeface="Calibri"/>
              <a:buNone/>
            </a:pPr>
            <a:r>
              <a:rPr lang="ru-RU" sz="2800" b="1" i="0" u="none" strike="noStrike" cap="none">
                <a:solidFill>
                  <a:srgbClr val="E46C0A"/>
                </a:solidFill>
                <a:latin typeface="Calibri"/>
                <a:ea typeface="Calibri"/>
                <a:cs typeface="Calibri"/>
                <a:sym typeface="Calibri"/>
              </a:rPr>
              <a:t>Ієрархія процесів</a:t>
            </a:r>
            <a:endParaRPr sz="44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3" name="Google Shape;203;p28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19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4" name="Google Shape;204;p28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5" name="Google Shape;205;p28" descr="data:image/jpeg;base64,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629VdeyaJ7o2dlskbl963Q16Kv9kLxACNrsQlrVasiJ/Xd1m+KFsV83nAAAjzcAAAAAAAAAAAAAAAAAAAAAAAAAAAAAAAAAAAAAAAAAAAAAAAAAAAAAAAAAAB//9k="/>
          <p:cNvSpPr txBox="1"/>
          <p:nvPr/>
        </p:nvSpPr>
        <p:spPr>
          <a:xfrm>
            <a:off x="155575" y="-144462"/>
            <a:ext cx="3048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7" name="Google Shape;207;p28"/>
          <p:cNvSpPr/>
          <p:nvPr/>
        </p:nvSpPr>
        <p:spPr>
          <a:xfrm>
            <a:off x="3952009" y="4703618"/>
            <a:ext cx="1239982" cy="724437"/>
          </a:xfrm>
          <a:prstGeom prst="rect">
            <a:avLst/>
          </a:prstGeom>
          <a:noFill/>
          <a:ln w="25400" cap="flat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C2CBFD7-1E00-43B0-B266-A801402FF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ID4096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3" name="Google Shape;213;p29" descr="http://buythesky.com.au/App_Themes/RFDS/img/template/background-video-poster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0" y="1062037"/>
            <a:ext cx="9144000" cy="107950"/>
          </a:xfrm>
          <a:prstGeom prst="rect">
            <a:avLst/>
          </a:prstGeom>
          <a:noFill/>
          <a:ln>
            <a:noFill/>
          </a:ln>
        </p:spPr>
      </p:pic>
      <p:sp>
        <p:nvSpPr>
          <p:cNvPr id="214" name="Google Shape;214;p29"/>
          <p:cNvSpPr txBox="1">
            <a:spLocks noGrp="1"/>
          </p:cNvSpPr>
          <p:nvPr>
            <p:ph type="title"/>
          </p:nvPr>
        </p:nvSpPr>
        <p:spPr>
          <a:xfrm>
            <a:off x="0" y="188912"/>
            <a:ext cx="8243887" cy="784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46C0A"/>
              </a:buClr>
              <a:buSzPts val="2800"/>
              <a:buFont typeface="Calibri"/>
              <a:buNone/>
            </a:pPr>
            <a:r>
              <a:rPr lang="ru-RU" sz="2800" b="1" i="0" u="none" strike="noStrike" cap="none">
                <a:solidFill>
                  <a:srgbClr val="E46C0A"/>
                </a:solidFill>
                <a:latin typeface="Calibri"/>
                <a:ea typeface="Calibri"/>
                <a:cs typeface="Calibri"/>
                <a:sym typeface="Calibri"/>
              </a:rPr>
              <a:t>Use Case</a:t>
            </a:r>
            <a:endParaRPr sz="44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15" name="Google Shape;215;p29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19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6" name="Google Shape;216;p29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4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7" name="Google Shape;217;p29" descr="data:image/jpeg;base64,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629VdeyaJ7o2dlskbl963Q16Kv9kLxACNrsQlrVasiJ/Xd1m+KFsV83nAAAjzcAAAAAAAAAAAAAAAAAAAAAAAAAAAAAAAAAAAAAAAAAAAAAAAAAAAAAAAAAAB//9k="/>
          <p:cNvSpPr txBox="1"/>
          <p:nvPr/>
        </p:nvSpPr>
        <p:spPr>
          <a:xfrm>
            <a:off x="155575" y="-144462"/>
            <a:ext cx="3048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C4F9D29-3038-4E4E-A790-D59D2D1623ED}"/>
              </a:ext>
            </a:extLst>
          </p:cNvPr>
          <p:cNvSpPr txBox="1"/>
          <p:nvPr/>
        </p:nvSpPr>
        <p:spPr>
          <a:xfrm>
            <a:off x="307975" y="1250614"/>
            <a:ext cx="13629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Use case 1</a:t>
            </a:r>
            <a:endParaRPr lang="LID4096" b="1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0616C305-6759-4C4D-A34A-B4D36069C70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7975" y="1558391"/>
            <a:ext cx="5557192" cy="1523746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E2D451F-2C87-4840-9D1F-3A1711433A20}"/>
              </a:ext>
            </a:extLst>
          </p:cNvPr>
          <p:cNvSpPr txBox="1"/>
          <p:nvPr/>
        </p:nvSpPr>
        <p:spPr>
          <a:xfrm>
            <a:off x="307975" y="3016115"/>
            <a:ext cx="11498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Use case 2</a:t>
            </a:r>
            <a:endParaRPr lang="LID4096" b="1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A5A35582-4FB0-4707-BBF7-EED98BF73CB8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220" b="4878"/>
          <a:stretch/>
        </p:blipFill>
        <p:spPr>
          <a:xfrm>
            <a:off x="379917" y="3284159"/>
            <a:ext cx="5818867" cy="131358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2D9EF0BC-3BE9-46C6-89E5-E752FCAC72A6}"/>
              </a:ext>
            </a:extLst>
          </p:cNvPr>
          <p:cNvSpPr txBox="1"/>
          <p:nvPr/>
        </p:nvSpPr>
        <p:spPr>
          <a:xfrm>
            <a:off x="307975" y="4781616"/>
            <a:ext cx="12105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Use case 3</a:t>
            </a:r>
            <a:endParaRPr lang="LID4096" b="1" dirty="0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16C3C78F-1CC1-4B29-9226-01B12CAF208F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12043"/>
          <a:stretch/>
        </p:blipFill>
        <p:spPr>
          <a:xfrm>
            <a:off x="307975" y="5106482"/>
            <a:ext cx="5557192" cy="1751518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3" name="Google Shape;223;p30" descr="http://buythesky.com.au/App_Themes/RFDS/img/template/background-video-poster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0" y="1062037"/>
            <a:ext cx="9144000" cy="107950"/>
          </a:xfrm>
          <a:prstGeom prst="rect">
            <a:avLst/>
          </a:prstGeom>
          <a:noFill/>
          <a:ln>
            <a:noFill/>
          </a:ln>
        </p:spPr>
      </p:pic>
      <p:sp>
        <p:nvSpPr>
          <p:cNvPr id="224" name="Google Shape;224;p30"/>
          <p:cNvSpPr txBox="1">
            <a:spLocks noGrp="1"/>
          </p:cNvSpPr>
          <p:nvPr>
            <p:ph type="title"/>
          </p:nvPr>
        </p:nvSpPr>
        <p:spPr>
          <a:xfrm>
            <a:off x="0" y="188912"/>
            <a:ext cx="8243887" cy="784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46C0A"/>
              </a:buClr>
              <a:buSzPts val="2800"/>
              <a:buFont typeface="Calibri"/>
              <a:buNone/>
            </a:pPr>
            <a:r>
              <a:rPr lang="ru-RU" sz="2800" b="1" i="0" u="none" strike="noStrike" cap="none">
                <a:solidFill>
                  <a:srgbClr val="E46C0A"/>
                </a:solidFill>
                <a:latin typeface="Calibri"/>
                <a:ea typeface="Calibri"/>
                <a:cs typeface="Calibri"/>
                <a:sym typeface="Calibri"/>
              </a:rPr>
              <a:t>DashBoard</a:t>
            </a:r>
            <a:endParaRPr sz="44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25" name="Google Shape;225;p30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19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6" name="Google Shape;226;p30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5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7" name="Google Shape;227;p30" descr="data:image/jpeg;base64,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629VdeyaJ7o2dlskbl963Q16Kv9kLxACNrsQlrVasiJ/Xd1m+KFsV83nAAAjzcAAAAAAAAAAAAAAAAAAAAAAAAAAAAAAAAAAAAAAAAAAAAAAAAAAAAAAAAAAB//9k="/>
          <p:cNvSpPr txBox="1"/>
          <p:nvPr/>
        </p:nvSpPr>
        <p:spPr>
          <a:xfrm>
            <a:off x="155575" y="-144462"/>
            <a:ext cx="3048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7" name="Диаграмма 6">
            <a:extLst>
              <a:ext uri="{FF2B5EF4-FFF2-40B4-BE49-F238E27FC236}">
                <a16:creationId xmlns:a16="http://schemas.microsoft.com/office/drawing/2014/main" id="{7E13E97E-1490-4BFA-86AC-D1DAA0137FA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63084014"/>
              </p:ext>
            </p:extLst>
          </p:nvPr>
        </p:nvGraphicFramePr>
        <p:xfrm>
          <a:off x="155575" y="1354347"/>
          <a:ext cx="4666591" cy="321765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0" name="Диаграмма 9">
            <a:extLst>
              <a:ext uri="{FF2B5EF4-FFF2-40B4-BE49-F238E27FC236}">
                <a16:creationId xmlns:a16="http://schemas.microsoft.com/office/drawing/2014/main" id="{EB97ADAB-2ABD-4FF7-94E4-90C1871349C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222897548"/>
              </p:ext>
            </p:extLst>
          </p:nvPr>
        </p:nvGraphicFramePr>
        <p:xfrm>
          <a:off x="4456682" y="3240088"/>
          <a:ext cx="4531743" cy="3429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" name="Google Shape;235;p31" descr="http://buythesky.com.au/App_Themes/RFDS/img/template/background-video-poster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0" y="1062037"/>
            <a:ext cx="9144000" cy="107950"/>
          </a:xfrm>
          <a:prstGeom prst="rect">
            <a:avLst/>
          </a:prstGeom>
          <a:noFill/>
          <a:ln>
            <a:noFill/>
          </a:ln>
        </p:spPr>
      </p:pic>
      <p:sp>
        <p:nvSpPr>
          <p:cNvPr id="236" name="Google Shape;236;p31"/>
          <p:cNvSpPr txBox="1">
            <a:spLocks noGrp="1"/>
          </p:cNvSpPr>
          <p:nvPr>
            <p:ph type="title"/>
          </p:nvPr>
        </p:nvSpPr>
        <p:spPr>
          <a:xfrm>
            <a:off x="0" y="188912"/>
            <a:ext cx="8243887" cy="784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46C0A"/>
              </a:buClr>
              <a:buSzPts val="2800"/>
              <a:buFont typeface="Calibri"/>
              <a:buNone/>
            </a:pPr>
            <a:r>
              <a:rPr lang="ru-RU" sz="2800" b="1" i="0" u="none" strike="noStrike" cap="none">
                <a:solidFill>
                  <a:srgbClr val="E46C0A"/>
                </a:solidFill>
                <a:latin typeface="Calibri"/>
                <a:ea typeface="Calibri"/>
                <a:cs typeface="Calibri"/>
                <a:sym typeface="Calibri"/>
              </a:rPr>
              <a:t>Прототипи інтерфейсу</a:t>
            </a:r>
            <a:endParaRPr sz="44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7" name="Google Shape;237;p31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19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8" name="Google Shape;238;p31"/>
          <p:cNvSpPr txBox="1"/>
          <p:nvPr/>
        </p:nvSpPr>
        <p:spPr>
          <a:xfrm>
            <a:off x="8372475" y="188912"/>
            <a:ext cx="663575" cy="360362"/>
          </a:xfrm>
          <a:prstGeom prst="rect">
            <a:avLst/>
          </a:prstGeom>
          <a:gradFill>
            <a:gsLst>
              <a:gs pos="0">
                <a:srgbClr val="A3C4FF"/>
              </a:gs>
              <a:gs pos="35000">
                <a:srgbClr val="BFD5FF"/>
              </a:gs>
              <a:gs pos="100000">
                <a:srgbClr val="E5EEFF"/>
              </a:gs>
            </a:gsLst>
            <a:lin ang="16200000" scaled="0"/>
          </a:gradFill>
          <a:ln w="9525" cap="flat" cmpd="sng">
            <a:solidFill>
              <a:srgbClr val="4A7EBB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38100" dir="5400000">
              <a:srgbClr val="000000">
                <a:alpha val="3921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6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9" name="Google Shape;239;p31" descr="data:image/jpeg;base64,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XNJcN3HzWhmkuG7j5rS+gGsdXub3L6jQY+so629VdeyaJ7o2dlskbl963Q16Kv9kLxACNrsQlrVasiJ/Xd1m+KFsV83nAAAjzcAAAAAAAAAAAAAAAAAAAAAAAAAAAAAAAAAAAAAAAAAAAAAAAAAAAAAAAAAAB//9k="/>
          <p:cNvSpPr txBox="1"/>
          <p:nvPr/>
        </p:nvSpPr>
        <p:spPr>
          <a:xfrm>
            <a:off x="155575" y="-144462"/>
            <a:ext cx="3048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1BAC492-85FA-48BF-804A-863537C6053E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50000"/>
          <a:stretch/>
        </p:blipFill>
        <p:spPr>
          <a:xfrm>
            <a:off x="0" y="1227336"/>
            <a:ext cx="4798057" cy="2126412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A47F11F0-76E9-4F9B-AD39-0CEDD3B8E1E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4519223"/>
            <a:ext cx="4902376" cy="2235250"/>
          </a:xfrm>
          <a:prstGeom prst="rect">
            <a:avLst/>
          </a:prstGeom>
        </p:spPr>
      </p:pic>
      <p:pic>
        <p:nvPicPr>
          <p:cNvPr id="38" name="Рисунок 37">
            <a:extLst>
              <a:ext uri="{FF2B5EF4-FFF2-40B4-BE49-F238E27FC236}">
                <a16:creationId xmlns:a16="http://schemas.microsoft.com/office/drawing/2014/main" id="{DB9DC0D7-A1C0-4C75-80BE-6D819391B7B2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50000"/>
          <a:stretch/>
        </p:blipFill>
        <p:spPr>
          <a:xfrm>
            <a:off x="4345943" y="3080178"/>
            <a:ext cx="4798057" cy="2126412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6" name="Google Shape;246;p3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22814" y="3136650"/>
            <a:ext cx="3956647" cy="2930236"/>
          </a:xfrm>
          <a:prstGeom prst="rect">
            <a:avLst/>
          </a:prstGeom>
          <a:noFill/>
          <a:ln>
            <a:noFill/>
          </a:ln>
        </p:spPr>
      </p:pic>
      <p:sp>
        <p:nvSpPr>
          <p:cNvPr id="247" name="Google Shape;247;p32"/>
          <p:cNvSpPr txBox="1"/>
          <p:nvPr/>
        </p:nvSpPr>
        <p:spPr>
          <a:xfrm>
            <a:off x="930349" y="1595810"/>
            <a:ext cx="7283301" cy="13208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A15D"/>
              </a:buClr>
              <a:buSzPts val="4400"/>
              <a:buFont typeface="Calibri"/>
              <a:buNone/>
            </a:pPr>
            <a:r>
              <a:rPr lang="ru-RU" sz="5400" b="1" i="0" u="none" strike="noStrike" cap="none" dirty="0" err="1">
                <a:solidFill>
                  <a:srgbClr val="FFA15D"/>
                </a:solidFill>
                <a:latin typeface="Calibri"/>
                <a:ea typeface="Calibri"/>
                <a:cs typeface="Calibri"/>
                <a:sym typeface="Calibri"/>
              </a:rPr>
              <a:t>Дякую</a:t>
            </a:r>
            <a:r>
              <a:rPr lang="ru-RU" sz="5400" b="1" i="0" u="none" strike="noStrike" cap="none" dirty="0">
                <a:solidFill>
                  <a:srgbClr val="FFA15D"/>
                </a:solidFill>
                <a:latin typeface="Calibri"/>
                <a:ea typeface="Calibri"/>
                <a:cs typeface="Calibri"/>
                <a:sym typeface="Calibri"/>
              </a:rPr>
              <a:t> за </a:t>
            </a:r>
            <a:r>
              <a:rPr lang="ru-RU" sz="5400" b="1" i="0" u="none" strike="noStrike" cap="none" dirty="0" err="1">
                <a:solidFill>
                  <a:srgbClr val="FFA15D"/>
                </a:solidFill>
                <a:latin typeface="Calibri"/>
                <a:ea typeface="Calibri"/>
                <a:cs typeface="Calibri"/>
                <a:sym typeface="Calibri"/>
              </a:rPr>
              <a:t>увагу</a:t>
            </a:r>
            <a:r>
              <a:rPr lang="ru-RU" sz="5400" b="1" i="0" u="none" strike="noStrike" cap="none" dirty="0">
                <a:solidFill>
                  <a:srgbClr val="FFA15D"/>
                </a:solidFill>
                <a:latin typeface="Calibri"/>
                <a:ea typeface="Calibri"/>
                <a:cs typeface="Calibri"/>
                <a:sym typeface="Calibri"/>
              </a:rPr>
              <a:t>!</a:t>
            </a:r>
            <a:endParaRPr sz="5400" dirty="0"/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A15D"/>
              </a:buClr>
              <a:buSzPts val="4400"/>
              <a:buFont typeface="Calibri"/>
              <a:buNone/>
            </a:pPr>
            <a:endParaRPr sz="4400" b="1" i="0" u="none" strike="noStrike" cap="none" dirty="0">
              <a:solidFill>
                <a:srgbClr val="FFA15D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8" name="Google Shape;248;p32"/>
          <p:cNvSpPr/>
          <p:nvPr/>
        </p:nvSpPr>
        <p:spPr>
          <a:xfrm>
            <a:off x="420255" y="4601768"/>
            <a:ext cx="8229600" cy="19770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0" u="sng" strike="noStrike" cap="none" dirty="0">
                <a:solidFill>
                  <a:schemeClr val="bg1">
                    <a:lumMod val="75000"/>
                  </a:schemeClr>
                </a:solidFill>
                <a:latin typeface="Arial"/>
                <a:ea typeface="Arial"/>
                <a:cs typeface="Arial"/>
                <a:sym typeface="Arial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.dima0311a</a:t>
            </a:r>
            <a:r>
              <a:rPr lang="ru-RU" sz="2400" b="0" i="0" u="sng" strike="noStrike" cap="none" dirty="0">
                <a:solidFill>
                  <a:schemeClr val="bg1">
                    <a:lumMod val="75000"/>
                  </a:schemeClr>
                </a:solidFill>
                <a:latin typeface="Arial"/>
                <a:ea typeface="Arial"/>
                <a:cs typeface="Arial"/>
                <a:sym typeface="Arial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@</a:t>
            </a:r>
            <a:r>
              <a:rPr lang="en-US" sz="2400" b="0" i="0" u="sng" strike="noStrike" cap="none" dirty="0">
                <a:solidFill>
                  <a:schemeClr val="bg1">
                    <a:lumMod val="75000"/>
                  </a:schemeClr>
                </a:solidFill>
                <a:latin typeface="Arial"/>
                <a:ea typeface="Arial"/>
                <a:cs typeface="Arial"/>
                <a:sym typeface="Arial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outlook</a:t>
            </a:r>
            <a:r>
              <a:rPr lang="ru-RU" sz="2400" b="0" i="0" u="sng" strike="noStrike" cap="none" dirty="0">
                <a:solidFill>
                  <a:schemeClr val="bg1">
                    <a:lumMod val="75000"/>
                  </a:schemeClr>
                </a:solidFill>
                <a:latin typeface="Arial"/>
                <a:ea typeface="Arial"/>
                <a:cs typeface="Arial"/>
                <a:sym typeface="Arial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.com</a:t>
            </a:r>
            <a:endParaRPr sz="2400" b="0" i="0" u="none" strike="noStrike" cap="none" dirty="0">
              <a:solidFill>
                <a:schemeClr val="bg1">
                  <a:lumMod val="75000"/>
                </a:schemeClr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r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ru-RU" sz="2400" b="0" i="0" u="none" strike="noStrike" cap="none" dirty="0">
                <a:solidFill>
                  <a:schemeClr val="bg1">
                    <a:lumMod val="75000"/>
                  </a:schemeClr>
                </a:solidFill>
                <a:latin typeface="Arial"/>
                <a:ea typeface="Arial"/>
                <a:cs typeface="Arial"/>
                <a:sym typeface="Arial"/>
              </a:rPr>
              <a:t>+380</a:t>
            </a:r>
            <a:r>
              <a:rPr lang="en-US" sz="2400" b="0" i="0" u="none" strike="noStrike" cap="none" dirty="0">
                <a:solidFill>
                  <a:schemeClr val="bg1">
                    <a:lumMod val="75000"/>
                  </a:schemeClr>
                </a:solidFill>
                <a:latin typeface="Arial"/>
                <a:ea typeface="Arial"/>
                <a:cs typeface="Arial"/>
                <a:sym typeface="Arial"/>
              </a:rPr>
              <a:t>958343008</a:t>
            </a:r>
            <a:endParaRPr sz="2400" b="0" i="0" u="none" strike="noStrike" cap="none" dirty="0">
              <a:solidFill>
                <a:schemeClr val="bg1">
                  <a:lumMod val="75000"/>
                </a:schemeClr>
              </a:solidFill>
              <a:latin typeface="Arial"/>
              <a:ea typeface="Arial"/>
              <a:cs typeface="Arial"/>
              <a:sym typeface="Arial"/>
            </a:endParaRPr>
          </a:p>
          <a:p>
            <a:pPr marL="342900" marR="0" lvl="0" indent="-1905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endParaRPr sz="2400" b="0" i="0" u="none" strike="noStrike" cap="none" dirty="0">
              <a:solidFill>
                <a:srgbClr val="7F7F7F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Тема Office">
  <a:themeElements>
    <a:clrScheme name="Стандартная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0</TotalTime>
  <Words>1031</Words>
  <Application>Microsoft Office PowerPoint</Application>
  <PresentationFormat>Экран (4:3)</PresentationFormat>
  <Paragraphs>104</Paragraphs>
  <Slides>8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</vt:i4>
      </vt:variant>
    </vt:vector>
  </HeadingPairs>
  <TitlesOfParts>
    <vt:vector size="13" baseType="lpstr">
      <vt:lpstr>Arial</vt:lpstr>
      <vt:lpstr>Calibri</vt:lpstr>
      <vt:lpstr>1_Тема Office</vt:lpstr>
      <vt:lpstr>Тема Office</vt:lpstr>
      <vt:lpstr>Visio</vt:lpstr>
      <vt:lpstr>Бот для зв’язку з банком</vt:lpstr>
      <vt:lpstr>Актуальність проблеми</vt:lpstr>
      <vt:lpstr>Мета та завдання проекту</vt:lpstr>
      <vt:lpstr>Ієрархія процесів</vt:lpstr>
      <vt:lpstr>Use Case</vt:lpstr>
      <vt:lpstr>DashBoard</vt:lpstr>
      <vt:lpstr>Прототипи інтерфейсу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от для зв’язку з банком</dc:title>
  <cp:lastModifiedBy>Dmitry Agafonov</cp:lastModifiedBy>
  <cp:revision>19</cp:revision>
  <dcterms:modified xsi:type="dcterms:W3CDTF">2020-03-03T00:49:09Z</dcterms:modified>
</cp:coreProperties>
</file>